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72DD5" w:rsidRDefault="00172DD5" w:rsidP="00172DD5">
      <w:pPr>
        <w:jc w:val="center"/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t>作业一  操作系统引论</w:t>
      </w:r>
    </w:p>
    <w:p w:rsidR="00172DD5" w:rsidRDefault="00172DD5" w:rsidP="00172DD5">
      <w:pPr>
        <w:jc w:val="center"/>
        <w:rPr>
          <w:rFonts w:ascii="黑体" w:eastAsia="黑体" w:hAnsi="黑体"/>
          <w:sz w:val="28"/>
          <w:szCs w:val="28"/>
        </w:rPr>
      </w:pPr>
    </w:p>
    <w:p w:rsidR="00172DD5" w:rsidRDefault="00172DD5" w:rsidP="00172DD5">
      <w:pPr>
        <w:pStyle w:val="1"/>
        <w:numPr>
          <w:ilvl w:val="0"/>
          <w:numId w:val="1"/>
        </w:numPr>
        <w:ind w:firstLineChars="0"/>
        <w:rPr>
          <w:rFonts w:ascii="宋体" w:eastAsia="宋体" w:hAnsi="宋体"/>
          <w:b/>
          <w:bCs/>
          <w:sz w:val="24"/>
          <w:szCs w:val="24"/>
        </w:rPr>
      </w:pPr>
      <w:r>
        <w:rPr>
          <w:rFonts w:ascii="宋体" w:eastAsia="宋体" w:hAnsi="宋体" w:hint="eastAsia"/>
          <w:b/>
          <w:bCs/>
          <w:sz w:val="24"/>
          <w:szCs w:val="24"/>
        </w:rPr>
        <w:t>简述操作系统的作用。</w:t>
      </w:r>
    </w:p>
    <w:p w:rsidR="00172DD5" w:rsidRDefault="00172DD5" w:rsidP="00172DD5">
      <w:pPr>
        <w:pStyle w:val="1"/>
        <w:ind w:firstLineChars="0" w:firstLine="48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OS作为用户与计算机硬件系统之间的接口：用户在OS帮助下能够方便、快捷、可靠地操纵计算机硬件和运行自己的程序。</w:t>
      </w:r>
    </w:p>
    <w:p w:rsidR="00172DD5" w:rsidRDefault="00172DD5" w:rsidP="00172DD5">
      <w:pPr>
        <w:pStyle w:val="1"/>
        <w:ind w:firstLineChars="0" w:firstLine="48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OS作为计算机系统资源的管理者</w:t>
      </w:r>
    </w:p>
    <w:p w:rsidR="00172DD5" w:rsidRDefault="00172DD5" w:rsidP="00172DD5">
      <w:pPr>
        <w:pStyle w:val="1"/>
        <w:ind w:firstLineChars="0" w:firstLine="481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OS实现了对计算机资源的抽象</w:t>
      </w:r>
    </w:p>
    <w:p w:rsidR="00172DD5" w:rsidRDefault="00172DD5" w:rsidP="00172DD5">
      <w:pPr>
        <w:pStyle w:val="1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172DD5" w:rsidRDefault="00172DD5" w:rsidP="00172DD5">
      <w:pPr>
        <w:pStyle w:val="1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简述单道批处理系统、多道批处理系统、分时系统、实时系统、通用操作系统各有什么主要特征？</w:t>
      </w:r>
    </w:p>
    <w:p w:rsidR="00172DD5" w:rsidRDefault="00172DD5" w:rsidP="00172DD5">
      <w:pPr>
        <w:pStyle w:val="1"/>
        <w:ind w:firstLineChars="0" w:firstLine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  单道批处理系统：自动性、顺序性、单道性</w:t>
      </w:r>
    </w:p>
    <w:p w:rsidR="00172DD5" w:rsidRDefault="00172DD5" w:rsidP="00172DD5">
      <w:pPr>
        <w:pStyle w:val="1"/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  多批道处理系统：引入的好处：提高CPU的利用率、可提高内存和I/O设备利用率、增加系统吞吐量</w:t>
      </w:r>
    </w:p>
    <w:p w:rsidR="00172DD5" w:rsidRDefault="00172DD5" w:rsidP="00172DD5">
      <w:pPr>
        <w:pStyle w:val="1"/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  特征：多道性、无序性、调度性</w:t>
      </w:r>
    </w:p>
    <w:p w:rsidR="00172DD5" w:rsidRDefault="00172DD5" w:rsidP="00172DD5">
      <w:pPr>
        <w:pStyle w:val="1"/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分时系统：多路性、独立性、及时性和交互性</w:t>
      </w:r>
    </w:p>
    <w:p w:rsidR="00172DD5" w:rsidRDefault="00172DD5" w:rsidP="00172DD5">
      <w:pPr>
        <w:pStyle w:val="1"/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实时系统：多路性、独立性、及时性、交互性和可靠性</w:t>
      </w:r>
    </w:p>
    <w:p w:rsidR="00172DD5" w:rsidRDefault="00172DD5" w:rsidP="00172DD5">
      <w:pPr>
        <w:pStyle w:val="1"/>
        <w:ind w:firstLine="480"/>
        <w:rPr>
          <w:rFonts w:ascii="Arial" w:eastAsia="宋体" w:hAnsi="Arial" w:cs="Arial"/>
          <w:color w:val="333333"/>
          <w:szCs w:val="21"/>
          <w:shd w:val="clear" w:color="auto" w:fill="FFFFFF"/>
        </w:rPr>
      </w:pPr>
      <w:r>
        <w:rPr>
          <w:rFonts w:ascii="宋体" w:eastAsia="宋体" w:hAnsi="宋体" w:hint="eastAsia"/>
          <w:sz w:val="24"/>
          <w:szCs w:val="24"/>
        </w:rPr>
        <w:t>通用操作系统是具有多种类型操作特征的操作系统。可以同时兼有多道</w:t>
      </w:r>
      <w:hyperlink r:id="rId7" w:tgtFrame="http://baike.baidu.com/_blank" w:history="1">
        <w:r>
          <w:rPr>
            <w:rFonts w:ascii="宋体" w:eastAsia="宋体" w:hAnsi="宋体"/>
            <w:sz w:val="24"/>
            <w:szCs w:val="24"/>
          </w:rPr>
          <w:t>批处理</w:t>
        </w:r>
      </w:hyperlink>
      <w:r>
        <w:rPr>
          <w:rFonts w:ascii="宋体" w:eastAsia="宋体" w:hAnsi="宋体"/>
          <w:sz w:val="24"/>
          <w:szCs w:val="24"/>
        </w:rPr>
        <w:t>、分时、实时处理的功能，或其中两种以上的功能。</w:t>
      </w:r>
    </w:p>
    <w:p w:rsidR="00172DD5" w:rsidRDefault="00172DD5" w:rsidP="00172DD5">
      <w:pPr>
        <w:pStyle w:val="1"/>
        <w:rPr>
          <w:rFonts w:ascii="Arial" w:eastAsia="宋体" w:hAnsi="Arial" w:cs="Arial"/>
          <w:color w:val="333333"/>
          <w:szCs w:val="21"/>
          <w:shd w:val="clear" w:color="auto" w:fill="FFFFFF"/>
        </w:rPr>
      </w:pPr>
    </w:p>
    <w:p w:rsidR="00172DD5" w:rsidRDefault="00172DD5" w:rsidP="00172DD5">
      <w:pPr>
        <w:pStyle w:val="1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简述操作系统具有哪些基本特性及其含义。</w:t>
      </w:r>
    </w:p>
    <w:p w:rsidR="00172DD5" w:rsidRDefault="00172DD5" w:rsidP="00172DD5">
      <w:pPr>
        <w:pStyle w:val="1"/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并发：在多道程序环境下，并发性是指两个或多个事件在同一时间间隔内发生，即宏观上有多道程序同时执行，在微观上，在单处理机系统中每一个时刻仅能执行一道程序</w:t>
      </w:r>
      <w:r>
        <w:rPr>
          <w:rFonts w:ascii="宋体" w:eastAsia="宋体" w:hAnsi="宋体" w:cs="宋体" w:hint="eastAsia"/>
          <w:sz w:val="24"/>
          <w:szCs w:val="24"/>
        </w:rPr>
        <w:t xml:space="preserve"> </w:t>
      </w:r>
    </w:p>
    <w:p w:rsidR="00172DD5" w:rsidRDefault="00172DD5" w:rsidP="00172DD5">
      <w:pPr>
        <w:pStyle w:val="1"/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共享：共享是指系统中的资源可供多个并发执行的进程使用</w:t>
      </w:r>
    </w:p>
    <w:p w:rsidR="00172DD5" w:rsidRDefault="00172DD5" w:rsidP="00172DD5">
      <w:pPr>
        <w:pStyle w:val="1"/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虚拟：是指通过某种技术把一个物理实体变成若干个逻辑上的对应物</w:t>
      </w:r>
    </w:p>
    <w:p w:rsidR="00172DD5" w:rsidRDefault="00172DD5" w:rsidP="00172DD5">
      <w:pPr>
        <w:pStyle w:val="1"/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异步：是指在多道程序环境下，允许多个进程并发执行，由于资源的限制，进程的执行不是“一气呵成”的，是“走走停停”的</w:t>
      </w:r>
    </w:p>
    <w:p w:rsidR="00172DD5" w:rsidRDefault="00172DD5" w:rsidP="00172DD5">
      <w:pPr>
        <w:pStyle w:val="1"/>
        <w:ind w:firstLine="480"/>
        <w:rPr>
          <w:rFonts w:ascii="宋体" w:eastAsia="宋体" w:hAnsi="宋体"/>
          <w:sz w:val="24"/>
          <w:szCs w:val="24"/>
        </w:rPr>
      </w:pPr>
    </w:p>
    <w:p w:rsidR="00172DD5" w:rsidRDefault="00172DD5" w:rsidP="00172DD5">
      <w:pPr>
        <w:pStyle w:val="1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什么是操作系统？操作系统具有哪些主要功能？</w:t>
      </w:r>
    </w:p>
    <w:p w:rsidR="00172DD5" w:rsidRDefault="00172DD5" w:rsidP="00172DD5">
      <w:pPr>
        <w:pStyle w:val="1"/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操作系统是配置在计算机硬件上的第一层软件，是对硬件系统的首次扩充。</w:t>
      </w:r>
    </w:p>
    <w:p w:rsidR="00172DD5" w:rsidRDefault="00172DD5" w:rsidP="00172DD5">
      <w:pPr>
        <w:pStyle w:val="1"/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lastRenderedPageBreak/>
        <w:t>处理机管理、存储器管理、设备管理和文件管理</w:t>
      </w:r>
    </w:p>
    <w:p w:rsidR="00172DD5" w:rsidRDefault="00172DD5" w:rsidP="00172DD5">
      <w:pPr>
        <w:pStyle w:val="1"/>
        <w:ind w:firstLine="480"/>
        <w:rPr>
          <w:rFonts w:ascii="宋体" w:eastAsia="宋体" w:hAnsi="宋体"/>
          <w:sz w:val="24"/>
          <w:szCs w:val="24"/>
        </w:rPr>
      </w:pPr>
    </w:p>
    <w:p w:rsidR="00172DD5" w:rsidRDefault="00172DD5" w:rsidP="00172DD5">
      <w:pPr>
        <w:pStyle w:val="1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操作系统的处理机管理、存储器管理、设备管理、文件管理分别有哪些功能？</w:t>
      </w:r>
    </w:p>
    <w:p w:rsidR="00172DD5" w:rsidRDefault="00172DD5" w:rsidP="00172DD5">
      <w:pPr>
        <w:pStyle w:val="1"/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处理机管理：创建和撤销进程，对诸进程的运行进行协调，实现进程之间的信息交换，以及按照一定的算法把处理机分配给进程</w:t>
      </w:r>
    </w:p>
    <w:p w:rsidR="00172DD5" w:rsidRDefault="00172DD5" w:rsidP="00172DD5">
      <w:pPr>
        <w:pStyle w:val="1"/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处理器管理：内存分配和回收、内存保护、地址映射和内存扩充等功能</w:t>
      </w:r>
    </w:p>
    <w:p w:rsidR="00172DD5" w:rsidRDefault="00172DD5" w:rsidP="00172DD5">
      <w:pPr>
        <w:pStyle w:val="1"/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设备管理：缓冲管理、设备分配和设备处理以及虚拟机设备等功能</w:t>
      </w:r>
    </w:p>
    <w:p w:rsidR="00172DD5" w:rsidRDefault="00172DD5" w:rsidP="00172DD5">
      <w:pPr>
        <w:pStyle w:val="1"/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文件管理：文件存储空间的管理、目录管理、文件的读/写管理以及文件的共享与保护等功能</w:t>
      </w:r>
    </w:p>
    <w:p w:rsidR="00172DD5" w:rsidRDefault="00172DD5" w:rsidP="00172DD5">
      <w:pPr>
        <w:pStyle w:val="1"/>
        <w:ind w:firstLine="480"/>
        <w:rPr>
          <w:rFonts w:ascii="宋体" w:eastAsia="宋体" w:hAnsi="宋体"/>
          <w:sz w:val="24"/>
          <w:szCs w:val="24"/>
        </w:rPr>
      </w:pPr>
    </w:p>
    <w:p w:rsidR="00172DD5" w:rsidRDefault="00172DD5" w:rsidP="00172DD5">
      <w:pPr>
        <w:pStyle w:val="1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操作系统具有哪些典型的结构？</w:t>
      </w:r>
    </w:p>
    <w:p w:rsidR="00172DD5" w:rsidRDefault="00172DD5" w:rsidP="00172DD5">
      <w:pPr>
        <w:pStyle w:val="1"/>
        <w:ind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无结构操作系统、模块化结构OS、分层式结构OS</w:t>
      </w:r>
    </w:p>
    <w:p w:rsidR="00172DD5" w:rsidRDefault="00172DD5" w:rsidP="00172DD5">
      <w:pPr>
        <w:pStyle w:val="1"/>
        <w:ind w:firstLine="480"/>
        <w:rPr>
          <w:rFonts w:ascii="宋体" w:eastAsia="宋体" w:hAnsi="宋体"/>
          <w:sz w:val="24"/>
          <w:szCs w:val="24"/>
        </w:rPr>
      </w:pPr>
    </w:p>
    <w:p w:rsidR="00172DD5" w:rsidRDefault="00172DD5" w:rsidP="00172DD5">
      <w:pPr>
        <w:pStyle w:val="1"/>
        <w:numPr>
          <w:ilvl w:val="0"/>
          <w:numId w:val="1"/>
        </w:numPr>
        <w:ind w:firstLineChars="0"/>
        <w:rPr>
          <w:rFonts w:ascii="宋体" w:hAnsi="宋体"/>
        </w:rPr>
      </w:pPr>
      <w:r>
        <w:rPr>
          <w:rFonts w:ascii="宋体" w:hAnsi="宋体"/>
        </w:rPr>
        <w:t>设内存中有三道程序A、B、C，它们按A、B、C的优先次序执行。它们的计算和I/O操作时间</w:t>
      </w:r>
    </w:p>
    <w:tbl>
      <w:tblPr>
        <w:tblW w:w="3109" w:type="dxa"/>
        <w:jc w:val="center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94"/>
        <w:gridCol w:w="405"/>
        <w:gridCol w:w="405"/>
        <w:gridCol w:w="405"/>
      </w:tblGrid>
      <w:tr w:rsidR="00172DD5" w:rsidTr="00DD7774">
        <w:trPr>
          <w:tblCellSpacing w:w="0" w:type="dxa"/>
          <w:jc w:val="center"/>
        </w:trPr>
        <w:tc>
          <w:tcPr>
            <w:tcW w:w="189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2DD5" w:rsidRDefault="00172DD5" w:rsidP="00DD7774">
            <w:pPr>
              <w:widowControl/>
              <w:jc w:val="left"/>
              <w:rPr>
                <w:rFonts w:ascii="宋体" w:hAnsi="宋体"/>
              </w:rPr>
            </w:pPr>
            <w:r>
              <w:rPr>
                <w:rFonts w:ascii="宋体" w:hAnsi="宋体"/>
              </w:rPr>
              <w:pict>
                <v:line id="__TH_L1136" o:spid="_x0000_s1029" style="position:absolute;z-index:251659264;mso-width-relative:page;mso-height-relative:page" from="5.25pt,6.25pt" to="93.2pt,45.3pt"/>
              </w:pict>
            </w:r>
            <w:r>
              <w:rPr>
                <w:rFonts w:ascii="宋体" w:hAnsi="宋体" w:hint="eastAsia"/>
              </w:rPr>
              <w:t xml:space="preserve">           程序</w:t>
            </w:r>
          </w:p>
          <w:p w:rsidR="00172DD5" w:rsidRDefault="00172DD5" w:rsidP="00DD7774">
            <w:pPr>
              <w:widowControl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操作</w:t>
            </w:r>
          </w:p>
          <w:p w:rsidR="00172DD5" w:rsidRDefault="00172DD5" w:rsidP="00DD7774">
            <w:pPr>
              <w:widowControl/>
              <w:jc w:val="left"/>
              <w:rPr>
                <w:rFonts w:ascii="宋体" w:hAnsi="宋体"/>
              </w:rPr>
            </w:pPr>
            <w:r>
              <w:rPr>
                <w:rFonts w:ascii="宋体" w:hAnsi="宋体"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_TH_B111137" o:spid="_x0000_s1030" type="#_x0000_t202" style="position:absolute;margin-left:92.2pt;margin-top:.1pt;width:12.6pt;height:13.1pt;z-index:251660288;mso-width-relative:page;mso-height-relative:page" filled="f" stroked="f">
                  <v:textbox inset="0,0,0">
                    <w:txbxContent>
                      <w:p w:rsidR="00172DD5" w:rsidRDefault="00172DD5" w:rsidP="00172DD5"/>
                    </w:txbxContent>
                  </v:textbox>
                </v:shape>
              </w:pict>
            </w:r>
          </w:p>
        </w:tc>
        <w:tc>
          <w:tcPr>
            <w:tcW w:w="4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2DD5" w:rsidRDefault="00172DD5" w:rsidP="00DD7774">
            <w:pPr>
              <w:widowControl/>
              <w:jc w:val="left"/>
              <w:rPr>
                <w:rFonts w:ascii="宋体" w:hAnsi="宋体"/>
              </w:rPr>
            </w:pPr>
            <w:r>
              <w:rPr>
                <w:rFonts w:ascii="宋体" w:hAnsi="宋体"/>
              </w:rPr>
              <w:t>A</w:t>
            </w:r>
          </w:p>
        </w:tc>
        <w:tc>
          <w:tcPr>
            <w:tcW w:w="4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2DD5" w:rsidRDefault="00172DD5" w:rsidP="00DD7774">
            <w:pPr>
              <w:widowControl/>
              <w:jc w:val="left"/>
              <w:rPr>
                <w:rFonts w:ascii="宋体" w:hAnsi="宋体"/>
              </w:rPr>
            </w:pPr>
            <w:r>
              <w:rPr>
                <w:rFonts w:ascii="宋体" w:hAnsi="宋体"/>
              </w:rPr>
              <w:t>B</w:t>
            </w:r>
          </w:p>
        </w:tc>
        <w:tc>
          <w:tcPr>
            <w:tcW w:w="4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2DD5" w:rsidRDefault="00172DD5" w:rsidP="00DD7774">
            <w:pPr>
              <w:widowControl/>
              <w:jc w:val="left"/>
              <w:rPr>
                <w:rFonts w:ascii="宋体" w:hAnsi="宋体"/>
              </w:rPr>
            </w:pPr>
            <w:r>
              <w:rPr>
                <w:rFonts w:ascii="宋体" w:hAnsi="宋体"/>
              </w:rPr>
              <w:t>C</w:t>
            </w:r>
          </w:p>
        </w:tc>
      </w:tr>
      <w:tr w:rsidR="00172DD5" w:rsidTr="00DD7774">
        <w:trPr>
          <w:tblCellSpacing w:w="0" w:type="dxa"/>
          <w:jc w:val="center"/>
        </w:trPr>
        <w:tc>
          <w:tcPr>
            <w:tcW w:w="189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2DD5" w:rsidRDefault="00172DD5" w:rsidP="00DD7774">
            <w:pPr>
              <w:widowControl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计算</w:t>
            </w:r>
          </w:p>
        </w:tc>
        <w:tc>
          <w:tcPr>
            <w:tcW w:w="4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2DD5" w:rsidRDefault="00172DD5" w:rsidP="00DD7774">
            <w:pPr>
              <w:widowControl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30</w:t>
            </w:r>
          </w:p>
        </w:tc>
        <w:tc>
          <w:tcPr>
            <w:tcW w:w="4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2DD5" w:rsidRDefault="00172DD5" w:rsidP="00DD7774">
            <w:pPr>
              <w:widowControl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60</w:t>
            </w:r>
          </w:p>
        </w:tc>
        <w:tc>
          <w:tcPr>
            <w:tcW w:w="4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2DD5" w:rsidRDefault="00172DD5" w:rsidP="00DD7774">
            <w:pPr>
              <w:widowControl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20</w:t>
            </w:r>
          </w:p>
        </w:tc>
      </w:tr>
      <w:tr w:rsidR="00172DD5" w:rsidTr="00DD7774">
        <w:trPr>
          <w:tblCellSpacing w:w="0" w:type="dxa"/>
          <w:jc w:val="center"/>
        </w:trPr>
        <w:tc>
          <w:tcPr>
            <w:tcW w:w="189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2DD5" w:rsidRDefault="00172DD5" w:rsidP="00DD7774">
            <w:pPr>
              <w:widowControl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I/O</w:t>
            </w:r>
          </w:p>
        </w:tc>
        <w:tc>
          <w:tcPr>
            <w:tcW w:w="4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2DD5" w:rsidRDefault="00172DD5" w:rsidP="00DD7774">
            <w:pPr>
              <w:widowControl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40</w:t>
            </w:r>
          </w:p>
        </w:tc>
        <w:tc>
          <w:tcPr>
            <w:tcW w:w="4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2DD5" w:rsidRDefault="00172DD5" w:rsidP="00DD7774">
            <w:pPr>
              <w:widowControl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30</w:t>
            </w:r>
          </w:p>
        </w:tc>
        <w:tc>
          <w:tcPr>
            <w:tcW w:w="4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2DD5" w:rsidRDefault="00172DD5" w:rsidP="00DD7774">
            <w:pPr>
              <w:widowControl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40</w:t>
            </w:r>
          </w:p>
        </w:tc>
      </w:tr>
      <w:tr w:rsidR="00172DD5" w:rsidTr="00DD7774">
        <w:trPr>
          <w:tblCellSpacing w:w="0" w:type="dxa"/>
          <w:jc w:val="center"/>
        </w:trPr>
        <w:tc>
          <w:tcPr>
            <w:tcW w:w="1894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2DD5" w:rsidRDefault="00172DD5" w:rsidP="00DD7774">
            <w:pPr>
              <w:widowControl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计算</w:t>
            </w:r>
          </w:p>
        </w:tc>
        <w:tc>
          <w:tcPr>
            <w:tcW w:w="4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2DD5" w:rsidRDefault="00172DD5" w:rsidP="00DD7774">
            <w:pPr>
              <w:widowControl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10</w:t>
            </w:r>
          </w:p>
        </w:tc>
        <w:tc>
          <w:tcPr>
            <w:tcW w:w="4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2DD5" w:rsidRDefault="00172DD5" w:rsidP="00DD7774">
            <w:pPr>
              <w:widowControl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10</w:t>
            </w:r>
          </w:p>
        </w:tc>
        <w:tc>
          <w:tcPr>
            <w:tcW w:w="405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</w:tcPr>
          <w:p w:rsidR="00172DD5" w:rsidRDefault="00172DD5" w:rsidP="00DD7774">
            <w:pPr>
              <w:widowControl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20</w:t>
            </w:r>
          </w:p>
        </w:tc>
      </w:tr>
    </w:tbl>
    <w:p w:rsidR="00172DD5" w:rsidRDefault="00172DD5" w:rsidP="00172DD5">
      <w:pPr>
        <w:pStyle w:val="1"/>
        <w:ind w:left="360" w:firstLineChars="0" w:firstLine="0"/>
        <w:rPr>
          <w:rFonts w:ascii="宋体" w:hAnsi="宋体"/>
        </w:rPr>
      </w:pPr>
      <w:r>
        <w:rPr>
          <w:rFonts w:ascii="宋体" w:hAnsi="宋体"/>
        </w:rPr>
        <w:t>如表所示（单位：ms）</w:t>
      </w:r>
      <w:r>
        <w:rPr>
          <w:rFonts w:ascii="宋体" w:hAnsi="宋体" w:hint="eastAsia"/>
        </w:rPr>
        <w:t>。</w:t>
      </w:r>
      <w:r>
        <w:rPr>
          <w:rFonts w:ascii="宋体" w:hAnsi="宋体"/>
        </w:rPr>
        <w:t>假设三道程序使用相同设备进行I/O操作，即程序以串行方式使用设备。试画出单道运行和多道运行的时间关系图（调度程序的时间忽略不计）。在两种情况下，完成三道程序各要花多少时间？</w:t>
      </w:r>
    </w:p>
    <w:p w:rsidR="00172DD5" w:rsidRDefault="00172DD5" w:rsidP="00172DD5">
      <w:pPr>
        <w:widowControl/>
        <w:jc w:val="left"/>
      </w:pPr>
      <w:r>
        <w:object w:dxaOrig="8300" w:dyaOrig="55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75.25pt" o:ole="">
            <v:imagedata r:id="rId8" o:title=""/>
          </v:shape>
          <o:OLEObject Type="Embed" ProgID="Visio.Drawing.11" ShapeID="_x0000_i1025" DrawAspect="Content" ObjectID="_1558717139" r:id="rId9"/>
        </w:object>
      </w:r>
    </w:p>
    <w:p w:rsidR="00172DD5" w:rsidRDefault="00172DD5" w:rsidP="00172DD5">
      <w:pPr>
        <w:pStyle w:val="1"/>
        <w:ind w:left="360" w:firstLineChars="0"/>
        <w:rPr>
          <w:rFonts w:ascii="宋体" w:hAnsi="宋体"/>
        </w:rPr>
      </w:pPr>
      <w:r>
        <w:rPr>
          <w:rFonts w:ascii="宋体" w:hAnsi="宋体" w:hint="eastAsia"/>
        </w:rPr>
        <w:t>多道运行的时间图  总时间190</w:t>
      </w:r>
    </w:p>
    <w:p w:rsidR="00172DD5" w:rsidRDefault="00172DD5" w:rsidP="00172DD5">
      <w:pPr>
        <w:widowControl/>
        <w:jc w:val="left"/>
      </w:pPr>
      <w:r>
        <w:rPr>
          <w:rFonts w:ascii="宋体" w:eastAsia="宋体" w:hAnsi="宋体" w:cs="宋体"/>
          <w:kern w:val="0"/>
          <w:sz w:val="24"/>
          <w:szCs w:val="24"/>
          <w:lang w:bidi="ar"/>
        </w:rPr>
        <w:fldChar w:fldCharType="begin"/>
      </w:r>
      <w:r>
        <w:rPr>
          <w:rFonts w:ascii="宋体" w:eastAsia="宋体" w:hAnsi="宋体" w:cs="宋体"/>
          <w:kern w:val="0"/>
          <w:sz w:val="24"/>
          <w:szCs w:val="24"/>
          <w:lang w:bidi="ar"/>
        </w:rPr>
        <w:instrText xml:space="preserve">INCLUDEPICTURE \d "C:\\Users\\LiDongJin\\AppData\\Roaming\\Tencent\\Users\\1040978436\\QQ\\WinTemp\\RichOle\\M$[B_F8CB`{2YR1YSYA1U8P.png" \* MERGEFORMATINET </w:instrText>
      </w:r>
      <w:r>
        <w:rPr>
          <w:rFonts w:ascii="宋体" w:eastAsia="宋体" w:hAnsi="宋体" w:cs="宋体"/>
          <w:kern w:val="0"/>
          <w:sz w:val="24"/>
          <w:szCs w:val="24"/>
          <w:lang w:bidi="ar"/>
        </w:rPr>
        <w:fldChar w:fldCharType="separate"/>
      </w:r>
      <w:r>
        <w:rPr>
          <w:rFonts w:ascii="宋体" w:eastAsia="宋体" w:hAnsi="宋体" w:cs="宋体"/>
          <w:noProof/>
          <w:kern w:val="0"/>
          <w:sz w:val="24"/>
          <w:szCs w:val="24"/>
          <w:lang w:bidi="ar"/>
        </w:rPr>
        <w:drawing>
          <wp:inline distT="0" distB="0" distL="114300" distR="114300" wp14:anchorId="0B8BC5A3" wp14:editId="0C29BB6F">
            <wp:extent cx="7848600" cy="1524000"/>
            <wp:effectExtent l="0" t="0" r="0" b="0"/>
            <wp:docPr id="5" name="图片 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IMG_25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7848600" cy="1524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/>
          <w:kern w:val="0"/>
          <w:sz w:val="24"/>
          <w:szCs w:val="24"/>
          <w:lang w:bidi="ar"/>
        </w:rPr>
        <w:fldChar w:fldCharType="end"/>
      </w:r>
    </w:p>
    <w:p w:rsidR="00172DD5" w:rsidRDefault="00172DD5" w:rsidP="00172DD5">
      <w:pPr>
        <w:pStyle w:val="1"/>
        <w:ind w:left="360" w:firstLineChars="0"/>
        <w:rPr>
          <w:rFonts w:ascii="宋体" w:hAnsi="宋体"/>
        </w:rPr>
      </w:pPr>
      <w:r>
        <w:rPr>
          <w:rFonts w:ascii="宋体" w:hAnsi="宋体" w:hint="eastAsia"/>
        </w:rPr>
        <w:t>单道运行   总时间260</w:t>
      </w:r>
    </w:p>
    <w:p w:rsidR="00F54E7D" w:rsidRPr="00172DD5" w:rsidRDefault="00F54E7D" w:rsidP="00172DD5">
      <w:bookmarkStart w:id="0" w:name="_GoBack"/>
      <w:bookmarkEnd w:id="0"/>
    </w:p>
    <w:sectPr w:rsidR="00F54E7D" w:rsidRPr="00172DD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F44CC" w:rsidRDefault="003F44CC" w:rsidP="00172DD5">
      <w:r>
        <w:separator/>
      </w:r>
    </w:p>
  </w:endnote>
  <w:endnote w:type="continuationSeparator" w:id="0">
    <w:p w:rsidR="003F44CC" w:rsidRDefault="003F44CC" w:rsidP="00172DD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 Unicode MS">
    <w:altName w:val="Malgun Gothic Semilight"/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F44CC" w:rsidRDefault="003F44CC" w:rsidP="00172DD5">
      <w:r>
        <w:separator/>
      </w:r>
    </w:p>
  </w:footnote>
  <w:footnote w:type="continuationSeparator" w:id="0">
    <w:p w:rsidR="003F44CC" w:rsidRDefault="003F44CC" w:rsidP="00172DD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B6182A74"/>
    <w:lvl w:ilvl="0">
      <w:start w:val="1"/>
      <w:numFmt w:val="japaneseCounting"/>
      <w:lvlText w:val="%1、"/>
      <w:lvlJc w:val="left"/>
      <w:pPr>
        <w:tabs>
          <w:tab w:val="num" w:pos="750"/>
        </w:tabs>
        <w:ind w:left="750" w:hanging="750"/>
      </w:pPr>
      <w:rPr>
        <w:rFonts w:ascii="Arial" w:eastAsia="宋体" w:hAnsi="Arial" w:cs="Times New Roman" w:hint="default"/>
        <w:b w:val="0"/>
        <w:i w:val="0"/>
        <w:sz w:val="28"/>
        <w:szCs w:val="28"/>
      </w:rPr>
    </w:lvl>
    <w:lvl w:ilvl="1">
      <w:start w:val="1"/>
      <w:numFmt w:val="decimal"/>
      <w:pStyle w:val="2"/>
      <w:lvlText w:val="%2．"/>
      <w:lvlJc w:val="left"/>
      <w:pPr>
        <w:tabs>
          <w:tab w:val="num" w:pos="720"/>
        </w:tabs>
        <w:ind w:left="397" w:hanging="397"/>
      </w:pPr>
      <w:rPr>
        <w:rFonts w:ascii="Arial" w:hAnsi="Arial" w:cs="Times New Roman" w:hint="default"/>
      </w:rPr>
    </w:lvl>
    <w:lvl w:ilvl="2">
      <w:start w:val="1"/>
      <w:numFmt w:val="decimal"/>
      <w:lvlText w:val="%3)"/>
      <w:lvlJc w:val="left"/>
      <w:pPr>
        <w:tabs>
          <w:tab w:val="num" w:pos="1021"/>
        </w:tabs>
        <w:ind w:left="1021" w:hanging="453"/>
      </w:pPr>
      <w:rPr>
        <w:rFonts w:ascii="Times New Roman" w:hAnsi="Times New Roman" w:cs="Times New Roman" w:hint="default"/>
        <w:b w:val="0"/>
        <w:i w:val="0"/>
        <w:sz w:val="21"/>
      </w:rPr>
    </w:lvl>
    <w:lvl w:ilvl="3">
      <w:start w:val="1"/>
      <w:numFmt w:val="decimal"/>
      <w:lvlText w:val="(%4)"/>
      <w:lvlJc w:val="left"/>
      <w:pPr>
        <w:tabs>
          <w:tab w:val="num" w:pos="1856"/>
        </w:tabs>
        <w:ind w:left="852" w:firstLine="284"/>
      </w:pPr>
    </w:lvl>
    <w:lvl w:ilvl="4">
      <w:start w:val="1"/>
      <w:numFmt w:val="none"/>
      <w:lvlText w:val=""/>
      <w:lvlJc w:val="left"/>
      <w:pPr>
        <w:tabs>
          <w:tab w:val="num" w:pos="0"/>
        </w:tabs>
        <w:ind w:left="1561" w:hanging="425"/>
      </w:pPr>
      <w:rPr>
        <w:rFonts w:ascii="Wingdings" w:hAnsi="Wingdings" w:hint="default"/>
      </w:rPr>
    </w:lvl>
    <w:lvl w:ilvl="5">
      <w:start w:val="1"/>
      <w:numFmt w:val="lowerLetter"/>
      <w:lvlText w:val="(%6)"/>
      <w:lvlJc w:val="left"/>
      <w:pPr>
        <w:tabs>
          <w:tab w:val="num" w:pos="0"/>
        </w:tabs>
        <w:ind w:left="1986" w:hanging="425"/>
      </w:pPr>
    </w:lvl>
    <w:lvl w:ilvl="6">
      <w:start w:val="1"/>
      <w:numFmt w:val="lowerRoman"/>
      <w:lvlText w:val="(%7)"/>
      <w:lvlJc w:val="left"/>
      <w:pPr>
        <w:tabs>
          <w:tab w:val="num" w:pos="0"/>
        </w:tabs>
        <w:ind w:left="2411" w:hanging="425"/>
      </w:pPr>
    </w:lvl>
    <w:lvl w:ilvl="7">
      <w:start w:val="1"/>
      <w:numFmt w:val="lowerLetter"/>
      <w:lvlText w:val="(%8)"/>
      <w:lvlJc w:val="left"/>
      <w:pPr>
        <w:tabs>
          <w:tab w:val="num" w:pos="0"/>
        </w:tabs>
        <w:ind w:left="2836" w:hanging="425"/>
      </w:pPr>
    </w:lvl>
    <w:lvl w:ilvl="8">
      <w:start w:val="1"/>
      <w:numFmt w:val="lowerRoman"/>
      <w:lvlText w:val="(%9)"/>
      <w:lvlJc w:val="left"/>
      <w:pPr>
        <w:tabs>
          <w:tab w:val="num" w:pos="0"/>
        </w:tabs>
        <w:ind w:left="3261" w:hanging="425"/>
      </w:pPr>
    </w:lvl>
  </w:abstractNum>
  <w:abstractNum w:abstractNumId="1" w15:restartNumberingAfterBreak="0">
    <w:nsid w:val="3050251B"/>
    <w:multiLevelType w:val="hybridMultilevel"/>
    <w:tmpl w:val="81A868A0"/>
    <w:lvl w:ilvl="0" w:tplc="EF08849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9B1212F"/>
    <w:multiLevelType w:val="hybridMultilevel"/>
    <w:tmpl w:val="69F2ED5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FF5163"/>
    <w:rsid w:val="00172DD5"/>
    <w:rsid w:val="003F44CC"/>
    <w:rsid w:val="00512BC0"/>
    <w:rsid w:val="00730E7E"/>
    <w:rsid w:val="00AC1D46"/>
    <w:rsid w:val="00AE359A"/>
    <w:rsid w:val="00DF3302"/>
    <w:rsid w:val="00F54E7D"/>
    <w:rsid w:val="00FF51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45AA7998-8E79-461D-B739-C1111ECD9E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730E7E"/>
    <w:pPr>
      <w:widowControl w:val="0"/>
      <w:jc w:val="both"/>
    </w:pPr>
  </w:style>
  <w:style w:type="paragraph" w:styleId="2">
    <w:name w:val="heading 2"/>
    <w:basedOn w:val="a"/>
    <w:next w:val="a"/>
    <w:link w:val="20"/>
    <w:qFormat/>
    <w:rsid w:val="00F54E7D"/>
    <w:pPr>
      <w:numPr>
        <w:ilvl w:val="1"/>
        <w:numId w:val="2"/>
      </w:numPr>
      <w:tabs>
        <w:tab w:val="left" w:pos="540"/>
      </w:tabs>
      <w:adjustRightInd w:val="0"/>
      <w:spacing w:before="120" w:after="80"/>
      <w:outlineLvl w:val="1"/>
    </w:pPr>
    <w:rPr>
      <w:rFonts w:ascii="Arial" w:eastAsia="Arial Unicode MS" w:hAnsi="Arial" w:cs="Times New Roman"/>
      <w:kern w:val="30"/>
      <w:szCs w:val="20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54E7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F5163"/>
    <w:pPr>
      <w:ind w:firstLineChars="200" w:firstLine="420"/>
    </w:pPr>
  </w:style>
  <w:style w:type="character" w:customStyle="1" w:styleId="20">
    <w:name w:val="标题 2 字符"/>
    <w:basedOn w:val="a0"/>
    <w:link w:val="2"/>
    <w:rsid w:val="00F54E7D"/>
    <w:rPr>
      <w:rFonts w:ascii="Arial" w:eastAsia="Arial Unicode MS" w:hAnsi="Arial" w:cs="Times New Roman"/>
      <w:kern w:val="30"/>
      <w:szCs w:val="20"/>
    </w:rPr>
  </w:style>
  <w:style w:type="paragraph" w:customStyle="1" w:styleId="a4">
    <w:name w:val="窄行"/>
    <w:basedOn w:val="a"/>
    <w:next w:val="a"/>
    <w:rsid w:val="00F54E7D"/>
    <w:pPr>
      <w:tabs>
        <w:tab w:val="left" w:pos="420"/>
      </w:tabs>
      <w:spacing w:line="200" w:lineRule="atLeast"/>
    </w:pPr>
    <w:rPr>
      <w:rFonts w:ascii="Arial" w:eastAsia="宋体" w:hAnsi="Arial" w:cs="Times New Roman"/>
      <w:sz w:val="15"/>
      <w:szCs w:val="20"/>
    </w:rPr>
  </w:style>
  <w:style w:type="character" w:customStyle="1" w:styleId="30">
    <w:name w:val="标题 3 字符"/>
    <w:basedOn w:val="a0"/>
    <w:link w:val="3"/>
    <w:uiPriority w:val="9"/>
    <w:semiHidden/>
    <w:rsid w:val="00F54E7D"/>
    <w:rPr>
      <w:b/>
      <w:bCs/>
      <w:sz w:val="32"/>
      <w:szCs w:val="32"/>
    </w:rPr>
  </w:style>
  <w:style w:type="paragraph" w:styleId="a5">
    <w:name w:val="header"/>
    <w:basedOn w:val="a"/>
    <w:link w:val="a6"/>
    <w:uiPriority w:val="99"/>
    <w:unhideWhenUsed/>
    <w:rsid w:val="00172DD5"/>
    <w:pPr>
      <w:tabs>
        <w:tab w:val="center" w:pos="4153"/>
        <w:tab w:val="right" w:pos="8306"/>
      </w:tabs>
    </w:pPr>
  </w:style>
  <w:style w:type="character" w:customStyle="1" w:styleId="a6">
    <w:name w:val="页眉 字符"/>
    <w:basedOn w:val="a0"/>
    <w:link w:val="a5"/>
    <w:uiPriority w:val="99"/>
    <w:rsid w:val="00172DD5"/>
  </w:style>
  <w:style w:type="paragraph" w:styleId="a7">
    <w:name w:val="footer"/>
    <w:basedOn w:val="a"/>
    <w:link w:val="a8"/>
    <w:uiPriority w:val="99"/>
    <w:unhideWhenUsed/>
    <w:rsid w:val="00172DD5"/>
    <w:pPr>
      <w:tabs>
        <w:tab w:val="center" w:pos="4153"/>
        <w:tab w:val="right" w:pos="8306"/>
      </w:tabs>
    </w:pPr>
  </w:style>
  <w:style w:type="character" w:customStyle="1" w:styleId="a8">
    <w:name w:val="页脚 字符"/>
    <w:basedOn w:val="a0"/>
    <w:link w:val="a7"/>
    <w:uiPriority w:val="99"/>
    <w:rsid w:val="00172DD5"/>
  </w:style>
  <w:style w:type="paragraph" w:customStyle="1" w:styleId="1">
    <w:name w:val="列出段落1"/>
    <w:basedOn w:val="a"/>
    <w:uiPriority w:val="34"/>
    <w:qFormat/>
    <w:rsid w:val="00172DD5"/>
    <w:pPr>
      <w:spacing w:after="160" w:line="259" w:lineRule="auto"/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ettings" Target="settings.xml"/><Relationship Id="rId7" Type="http://schemas.openxmlformats.org/officeDocument/2006/relationships/hyperlink" Target="http://baike.baidu.com/item/%E6%89%B9%E5%A4%84%E7%90%86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2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3</Pages>
  <Words>212</Words>
  <Characters>1210</Characters>
  <Application>Microsoft Office Word</Application>
  <DocSecurity>0</DocSecurity>
  <Lines>10</Lines>
  <Paragraphs>2</Paragraphs>
  <ScaleCrop>false</ScaleCrop>
  <Company/>
  <LinksUpToDate>false</LinksUpToDate>
  <CharactersWithSpaces>14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刘邦龙</cp:lastModifiedBy>
  <cp:revision>3</cp:revision>
  <dcterms:created xsi:type="dcterms:W3CDTF">2017-04-20T00:40:00Z</dcterms:created>
  <dcterms:modified xsi:type="dcterms:W3CDTF">2017-06-11T12:13:00Z</dcterms:modified>
</cp:coreProperties>
</file>